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A08981" w14:textId="1FAE9035" w:rsidR="00B07C70" w:rsidRDefault="00B07C70" w:rsidP="00B07C70">
      <w:pPr>
        <w:pStyle w:val="CRCoverPage"/>
        <w:tabs>
          <w:tab w:val="right" w:pos="9639"/>
        </w:tabs>
        <w:spacing w:after="0"/>
        <w:rPr>
          <w:b/>
          <w:i/>
          <w:noProof/>
          <w:sz w:val="28"/>
        </w:rPr>
      </w:pPr>
      <w:bookmarkStart w:id="0" w:name="clause4"/>
      <w:bookmarkEnd w:id="0"/>
      <w:r>
        <w:rPr>
          <w:b/>
          <w:noProof/>
          <w:sz w:val="24"/>
        </w:rPr>
        <w:t>3GPP TSG-SA5 Meeting #16</w:t>
      </w:r>
      <w:r w:rsidR="008C3F49">
        <w:rPr>
          <w:b/>
          <w:noProof/>
          <w:sz w:val="24"/>
        </w:rPr>
        <w:t>4</w:t>
      </w:r>
      <w:r>
        <w:rPr>
          <w:b/>
          <w:i/>
          <w:noProof/>
          <w:sz w:val="28"/>
        </w:rPr>
        <w:tab/>
      </w:r>
      <w:r w:rsidR="00246CE9" w:rsidRPr="00246CE9">
        <w:rPr>
          <w:b/>
          <w:i/>
          <w:noProof/>
          <w:sz w:val="28"/>
        </w:rPr>
        <w:t>S5-255</w:t>
      </w:r>
      <w:r w:rsidR="00033E09">
        <w:rPr>
          <w:b/>
          <w:i/>
          <w:noProof/>
          <w:sz w:val="28"/>
        </w:rPr>
        <w:t>551d1</w:t>
      </w:r>
    </w:p>
    <w:p w14:paraId="36C7FE7E" w14:textId="59864E58" w:rsidR="00B07C70" w:rsidRPr="00680C37" w:rsidRDefault="008C3F49" w:rsidP="00B07C70">
      <w:pPr>
        <w:pStyle w:val="Header"/>
        <w:pBdr>
          <w:bottom w:val="single" w:sz="4" w:space="1" w:color="auto"/>
        </w:pBdr>
        <w:tabs>
          <w:tab w:val="right" w:pos="9638"/>
        </w:tabs>
        <w:rPr>
          <w:b w:val="0"/>
          <w:sz w:val="24"/>
        </w:rPr>
      </w:pPr>
      <w:r>
        <w:rPr>
          <w:sz w:val="24"/>
        </w:rPr>
        <w:t>Dallas</w:t>
      </w:r>
      <w:r w:rsidR="00B07C70" w:rsidRPr="00680C37">
        <w:rPr>
          <w:sz w:val="24"/>
        </w:rPr>
        <w:t xml:space="preserve">, </w:t>
      </w:r>
      <w:r>
        <w:rPr>
          <w:sz w:val="24"/>
        </w:rPr>
        <w:t>USA</w:t>
      </w:r>
      <w:r w:rsidR="00B07C70" w:rsidRPr="00680C37">
        <w:rPr>
          <w:sz w:val="24"/>
        </w:rPr>
        <w:t xml:space="preserve">, </w:t>
      </w:r>
      <w:r w:rsidR="00774448">
        <w:rPr>
          <w:sz w:val="24"/>
        </w:rPr>
        <w:t>1</w:t>
      </w:r>
      <w:r>
        <w:rPr>
          <w:sz w:val="24"/>
        </w:rPr>
        <w:t>7</w:t>
      </w:r>
      <w:r w:rsidR="00B07C70" w:rsidRPr="00680C37">
        <w:rPr>
          <w:sz w:val="24"/>
        </w:rPr>
        <w:t xml:space="preserve"> - </w:t>
      </w:r>
      <w:r w:rsidR="00774448">
        <w:rPr>
          <w:sz w:val="24"/>
        </w:rPr>
        <w:t>2</w:t>
      </w:r>
      <w:r>
        <w:rPr>
          <w:sz w:val="24"/>
        </w:rPr>
        <w:t>1</w:t>
      </w:r>
      <w:r w:rsidR="00B07C70" w:rsidRPr="00680C37">
        <w:rPr>
          <w:sz w:val="24"/>
        </w:rPr>
        <w:t xml:space="preserve"> </w:t>
      </w:r>
      <w:r>
        <w:rPr>
          <w:sz w:val="24"/>
        </w:rPr>
        <w:t>Novemeber</w:t>
      </w:r>
      <w:r w:rsidR="00B07C70" w:rsidRPr="00680C37">
        <w:rPr>
          <w:sz w:val="24"/>
        </w:rPr>
        <w:t xml:space="preserve"> 202</w:t>
      </w:r>
      <w:r w:rsidR="00B07C70">
        <w:rPr>
          <w:sz w:val="24"/>
        </w:rPr>
        <w:t>5</w:t>
      </w:r>
      <w:r w:rsidR="00033E09">
        <w:rPr>
          <w:sz w:val="24"/>
        </w:rPr>
        <w:t xml:space="preserve">                                                        was S5-255379</w:t>
      </w:r>
    </w:p>
    <w:p w14:paraId="317AFF84" w14:textId="77777777" w:rsidR="00B07C70" w:rsidRDefault="00B07C70" w:rsidP="00B07C70">
      <w:pPr>
        <w:pStyle w:val="CRCoverPage"/>
        <w:outlineLvl w:val="0"/>
        <w:rPr>
          <w:b/>
          <w:sz w:val="24"/>
        </w:rPr>
      </w:pPr>
    </w:p>
    <w:p w14:paraId="56A93954" w14:textId="45CFE71A" w:rsidR="00B07C70" w:rsidRDefault="00B07C70" w:rsidP="00B07C70">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b/>
          <w:lang w:val="en-US"/>
        </w:rPr>
        <w:t>Samsung</w:t>
      </w:r>
    </w:p>
    <w:p w14:paraId="35092535" w14:textId="582E228E" w:rsidR="00B07C70" w:rsidRDefault="00B07C70" w:rsidP="00B07C70">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proofErr w:type="spellStart"/>
      <w:r w:rsidR="00816F91">
        <w:rPr>
          <w:rFonts w:ascii="Arial" w:hAnsi="Arial" w:cs="Arial"/>
          <w:b/>
          <w:bCs/>
          <w:lang w:val="en-US"/>
        </w:rPr>
        <w:t>pCR</w:t>
      </w:r>
      <w:proofErr w:type="spellEnd"/>
      <w:r w:rsidR="00816F91">
        <w:rPr>
          <w:rFonts w:ascii="Arial" w:hAnsi="Arial" w:cs="Arial"/>
          <w:b/>
          <w:bCs/>
          <w:lang w:val="en-US"/>
        </w:rPr>
        <w:t xml:space="preserve"> </w:t>
      </w:r>
      <w:r w:rsidR="00767FDB">
        <w:rPr>
          <w:rFonts w:ascii="Arial" w:hAnsi="Arial" w:cs="Arial"/>
          <w:b/>
          <w:bCs/>
          <w:lang w:val="en-US"/>
        </w:rPr>
        <w:t xml:space="preserve">on Rel-20 </w:t>
      </w:r>
      <w:r w:rsidR="00816F91">
        <w:rPr>
          <w:rFonts w:ascii="Arial" w:hAnsi="Arial" w:cs="Arial"/>
          <w:b/>
          <w:bCs/>
          <w:lang w:val="en-US"/>
        </w:rPr>
        <w:t>T</w:t>
      </w:r>
      <w:r w:rsidR="008C3F49">
        <w:rPr>
          <w:rFonts w:ascii="Arial" w:hAnsi="Arial" w:cs="Arial"/>
          <w:b/>
          <w:bCs/>
          <w:lang w:val="en-US"/>
        </w:rPr>
        <w:t>R</w:t>
      </w:r>
      <w:r w:rsidR="00816F91">
        <w:rPr>
          <w:rFonts w:ascii="Arial" w:hAnsi="Arial" w:cs="Arial"/>
          <w:b/>
          <w:bCs/>
          <w:lang w:val="en-US"/>
        </w:rPr>
        <w:t xml:space="preserve"> 28.</w:t>
      </w:r>
      <w:r w:rsidR="008C3F49">
        <w:rPr>
          <w:rFonts w:ascii="Arial" w:hAnsi="Arial" w:cs="Arial"/>
          <w:b/>
          <w:bCs/>
          <w:lang w:val="en-US"/>
        </w:rPr>
        <w:t>885</w:t>
      </w:r>
      <w:r w:rsidR="00816F91">
        <w:rPr>
          <w:rFonts w:ascii="Arial" w:hAnsi="Arial" w:cs="Arial"/>
          <w:b/>
          <w:bCs/>
          <w:lang w:val="en-US"/>
        </w:rPr>
        <w:t xml:space="preserve"> </w:t>
      </w:r>
      <w:r w:rsidR="00E30D3E">
        <w:rPr>
          <w:rFonts w:ascii="Arial" w:hAnsi="Arial" w:cs="Arial"/>
          <w:b/>
          <w:bCs/>
          <w:lang w:val="en-US"/>
        </w:rPr>
        <w:t xml:space="preserve">Add </w:t>
      </w:r>
      <w:r w:rsidR="00720309">
        <w:rPr>
          <w:rFonts w:ascii="Arial" w:hAnsi="Arial" w:cs="Arial"/>
          <w:b/>
          <w:bCs/>
          <w:lang w:val="en-US"/>
        </w:rPr>
        <w:t xml:space="preserve">Potential </w:t>
      </w:r>
      <w:r w:rsidR="00A61103">
        <w:rPr>
          <w:rFonts w:ascii="Arial" w:hAnsi="Arial" w:cs="Arial"/>
          <w:b/>
          <w:bCs/>
          <w:lang w:val="en-US"/>
        </w:rPr>
        <w:t xml:space="preserve">Solution for </w:t>
      </w:r>
      <w:r w:rsidR="00A61103" w:rsidRPr="00A61103">
        <w:rPr>
          <w:rFonts w:ascii="Arial" w:hAnsi="Arial" w:cs="Arial"/>
          <w:b/>
          <w:bCs/>
          <w:lang w:val="en-US"/>
        </w:rPr>
        <w:t>Energy Rationing Information</w:t>
      </w:r>
      <w:r w:rsidR="00E559D3">
        <w:rPr>
          <w:rFonts w:ascii="Arial" w:hAnsi="Arial" w:cs="Arial"/>
          <w:b/>
          <w:bCs/>
          <w:lang w:val="en-US"/>
        </w:rPr>
        <w:t xml:space="preserve"> Management</w:t>
      </w:r>
    </w:p>
    <w:p w14:paraId="3AE525FD" w14:textId="77777777" w:rsidR="00B07C70" w:rsidRDefault="00B07C70" w:rsidP="00B07C70">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03EF3C8C" w14:textId="25210DC4" w:rsidR="00B07C70" w:rsidRDefault="00B07C70" w:rsidP="00B07C70">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w:t>
      </w:r>
      <w:r w:rsidR="00612EBD">
        <w:rPr>
          <w:rFonts w:ascii="Arial" w:hAnsi="Arial" w:cs="Arial"/>
          <w:b/>
          <w:bCs/>
          <w:lang w:val="en-US"/>
        </w:rPr>
        <w:t>20.5</w:t>
      </w:r>
    </w:p>
    <w:p w14:paraId="0BF26DFA" w14:textId="70EB4A72" w:rsidR="00B07C70" w:rsidRDefault="00B07C70" w:rsidP="00B07C70">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w:t>
      </w:r>
      <w:r w:rsidR="00A61103">
        <w:rPr>
          <w:rFonts w:ascii="Arial" w:hAnsi="Arial" w:cs="Arial"/>
          <w:b/>
          <w:bCs/>
          <w:lang w:val="en-US"/>
        </w:rPr>
        <w:t>R</w:t>
      </w:r>
      <w:r w:rsidR="00F80EB6">
        <w:rPr>
          <w:rFonts w:ascii="Arial" w:hAnsi="Arial" w:cs="Arial"/>
          <w:b/>
          <w:bCs/>
          <w:lang w:val="en-US"/>
        </w:rPr>
        <w:t xml:space="preserve"> </w:t>
      </w:r>
      <w:r>
        <w:rPr>
          <w:rFonts w:ascii="Arial" w:hAnsi="Arial" w:cs="Arial"/>
          <w:b/>
          <w:bCs/>
          <w:lang w:val="en-US"/>
        </w:rPr>
        <w:t>28.</w:t>
      </w:r>
      <w:r w:rsidR="00A61103">
        <w:rPr>
          <w:rFonts w:ascii="Arial" w:hAnsi="Arial" w:cs="Arial"/>
          <w:b/>
          <w:bCs/>
          <w:lang w:val="en-US"/>
        </w:rPr>
        <w:t>885</w:t>
      </w:r>
    </w:p>
    <w:p w14:paraId="6E71BC40" w14:textId="77777777" w:rsidR="00B07C70" w:rsidRDefault="00B07C70" w:rsidP="00B07C70">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1C4FD871" w14:textId="06AD3309" w:rsidR="00B07C70" w:rsidRDefault="00B07C70" w:rsidP="00B07C70">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12EBD" w:rsidRPr="00612EBD">
        <w:rPr>
          <w:rFonts w:ascii="Arial" w:hAnsi="Arial" w:cs="Arial"/>
          <w:b/>
          <w:bCs/>
          <w:lang w:val="en-US"/>
        </w:rPr>
        <w:t>FS_Energy-OAM_Ph4</w:t>
      </w:r>
      <w:r>
        <w:rPr>
          <w:rFonts w:ascii="Arial" w:hAnsi="Arial" w:cs="Arial"/>
          <w:b/>
          <w:bCs/>
          <w:lang w:val="en-US"/>
        </w:rPr>
        <w:t xml:space="preserve"> </w:t>
      </w:r>
    </w:p>
    <w:p w14:paraId="3E2F1DD3" w14:textId="77777777" w:rsidR="00B07C70" w:rsidRDefault="00B07C70" w:rsidP="00B07C70">
      <w:pPr>
        <w:pBdr>
          <w:bottom w:val="single" w:sz="12" w:space="1" w:color="auto"/>
        </w:pBdr>
        <w:spacing w:after="120"/>
        <w:ind w:left="1985" w:hanging="1985"/>
        <w:rPr>
          <w:rFonts w:ascii="Arial" w:hAnsi="Arial" w:cs="Arial"/>
          <w:b/>
          <w:bCs/>
          <w:lang w:val="en-US"/>
        </w:rPr>
      </w:pPr>
    </w:p>
    <w:p w14:paraId="3097F907" w14:textId="77777777" w:rsidR="00B07C70" w:rsidRDefault="00B07C70" w:rsidP="00B07C70">
      <w:pPr>
        <w:pStyle w:val="CRCoverPage"/>
        <w:rPr>
          <w:b/>
          <w:lang w:val="en-US"/>
        </w:rPr>
      </w:pPr>
      <w:r>
        <w:rPr>
          <w:b/>
          <w:lang w:val="en-US"/>
        </w:rPr>
        <w:t>Comments</w:t>
      </w:r>
    </w:p>
    <w:p w14:paraId="51393F0F" w14:textId="79F4241E" w:rsidR="00B07C70" w:rsidRDefault="00816F91" w:rsidP="00B07C70">
      <w:pPr>
        <w:rPr>
          <w:i/>
        </w:rPr>
      </w:pPr>
      <w:r>
        <w:t xml:space="preserve">This </w:t>
      </w:r>
      <w:proofErr w:type="spellStart"/>
      <w:r>
        <w:t>pCR</w:t>
      </w:r>
      <w:proofErr w:type="spellEnd"/>
      <w:r>
        <w:t xml:space="preserve"> is to add </w:t>
      </w:r>
      <w:r w:rsidR="00094FC2">
        <w:t xml:space="preserve">potential </w:t>
      </w:r>
      <w:r>
        <w:t xml:space="preserve">solution </w:t>
      </w:r>
      <w:r w:rsidR="00612EBD">
        <w:t xml:space="preserve">for configuration of </w:t>
      </w:r>
      <w:r w:rsidR="00612EBD" w:rsidRPr="00612EBD">
        <w:t>Energy Rationing Information for the use case Energy Rationing Information Management</w:t>
      </w:r>
      <w:r w:rsidR="00612EBD" w:rsidRPr="00612EBD">
        <w:rPr>
          <w:rFonts w:ascii="Arial" w:hAnsi="Arial" w:cs="Arial"/>
          <w:b/>
          <w:bCs/>
          <w:lang w:val="en-US"/>
        </w:rPr>
        <w:t xml:space="preserve"> </w:t>
      </w:r>
      <w:r>
        <w:t>de</w:t>
      </w:r>
      <w:r w:rsidR="00612EBD">
        <w:t>scribed</w:t>
      </w:r>
      <w:r>
        <w:t xml:space="preserve"> in clause </w:t>
      </w:r>
      <w:r w:rsidR="00612EBD">
        <w:t>5.</w:t>
      </w:r>
      <w:r>
        <w:t>1</w:t>
      </w:r>
      <w:r w:rsidR="00612EBD">
        <w:t>.3</w:t>
      </w:r>
      <w:r>
        <w:t xml:space="preserve"> of T</w:t>
      </w:r>
      <w:r w:rsidR="00612EBD">
        <w:t>R</w:t>
      </w:r>
      <w:r>
        <w:t xml:space="preserve"> 28.</w:t>
      </w:r>
      <w:r w:rsidR="00612EBD">
        <w:t>885</w:t>
      </w:r>
      <w:r w:rsidR="005C25AC">
        <w:t>.</w:t>
      </w:r>
    </w:p>
    <w:p w14:paraId="3B8C37D3" w14:textId="77777777" w:rsidR="00B07C70" w:rsidRPr="00B964E9" w:rsidRDefault="00B07C70" w:rsidP="00B07C70">
      <w:pPr>
        <w:pBdr>
          <w:bottom w:val="single" w:sz="12" w:space="1" w:color="auto"/>
        </w:pBdr>
      </w:pPr>
    </w:p>
    <w:p w14:paraId="0D465FB7" w14:textId="77777777" w:rsidR="00B07C70" w:rsidRDefault="00B07C70" w:rsidP="00B07C70">
      <w:pPr>
        <w:pStyle w:val="CRCoverPage"/>
        <w:rPr>
          <w:b/>
          <w:lang w:val="en-US"/>
        </w:rPr>
      </w:pPr>
      <w:r>
        <w:rPr>
          <w:b/>
          <w:lang w:val="en-US"/>
        </w:rPr>
        <w:t>Proposed Changes</w:t>
      </w:r>
    </w:p>
    <w:p w14:paraId="5FD29C96" w14:textId="35463F54" w:rsidR="00B07C70" w:rsidRDefault="00B07C70" w:rsidP="00B07C7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816F91">
        <w:rPr>
          <w:rFonts w:ascii="Arial" w:hAnsi="Arial" w:cs="Arial"/>
          <w:color w:val="0000FF"/>
          <w:sz w:val="28"/>
          <w:szCs w:val="28"/>
          <w:lang w:val="en-US"/>
        </w:rPr>
        <w:t>Start of</w:t>
      </w:r>
      <w:r>
        <w:rPr>
          <w:rFonts w:ascii="Arial" w:hAnsi="Arial" w:cs="Arial"/>
          <w:color w:val="0000FF"/>
          <w:sz w:val="28"/>
          <w:szCs w:val="28"/>
          <w:lang w:val="en-US"/>
        </w:rPr>
        <w:t xml:space="preserve"> Change * * * *</w:t>
      </w:r>
    </w:p>
    <w:p w14:paraId="63AAA5A5" w14:textId="77777777" w:rsidR="00B07C70" w:rsidRDefault="00B07C70">
      <w:pPr>
        <w:rPr>
          <w:noProof/>
        </w:rPr>
      </w:pPr>
    </w:p>
    <w:p w14:paraId="24A19664" w14:textId="77777777" w:rsidR="00301567" w:rsidRPr="004D3578" w:rsidRDefault="00301567" w:rsidP="00301567">
      <w:pPr>
        <w:pStyle w:val="Heading1"/>
      </w:pPr>
      <w:bookmarkStart w:id="1" w:name="_Toc212036573"/>
      <w:r w:rsidRPr="004D3578">
        <w:t>2</w:t>
      </w:r>
      <w:r w:rsidRPr="004D3578">
        <w:tab/>
        <w:t>References</w:t>
      </w:r>
      <w:bookmarkEnd w:id="1"/>
    </w:p>
    <w:p w14:paraId="66133FEF" w14:textId="77777777" w:rsidR="00301567" w:rsidRPr="004D3578" w:rsidRDefault="00301567" w:rsidP="00301567">
      <w:r w:rsidRPr="004D3578">
        <w:t>The following documents contain provisions which, through reference in this text, constitute provisions of the present document.</w:t>
      </w:r>
    </w:p>
    <w:p w14:paraId="0B88AA37" w14:textId="77777777" w:rsidR="00301567" w:rsidRPr="004D3578" w:rsidRDefault="00301567" w:rsidP="00301567">
      <w:pPr>
        <w:pStyle w:val="B1"/>
      </w:pPr>
      <w:r>
        <w:t>-</w:t>
      </w:r>
      <w:r>
        <w:tab/>
      </w:r>
      <w:r w:rsidRPr="004D3578">
        <w:t>References are either specific (identified by date of publication, edition number, version number, etc.) or non</w:t>
      </w:r>
      <w:r w:rsidRPr="004D3578">
        <w:noBreakHyphen/>
        <w:t>specific.</w:t>
      </w:r>
    </w:p>
    <w:p w14:paraId="14F6B329" w14:textId="77777777" w:rsidR="00301567" w:rsidRPr="004D3578" w:rsidRDefault="00301567" w:rsidP="00301567">
      <w:pPr>
        <w:pStyle w:val="B1"/>
      </w:pPr>
      <w:r>
        <w:t>-</w:t>
      </w:r>
      <w:r>
        <w:tab/>
      </w:r>
      <w:r w:rsidRPr="004D3578">
        <w:t>For a specific reference, subsequent revisions do not apply.</w:t>
      </w:r>
    </w:p>
    <w:p w14:paraId="5743E1B1" w14:textId="77777777" w:rsidR="00301567" w:rsidRPr="004D3578" w:rsidRDefault="00301567" w:rsidP="003015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6230558" w14:textId="04623DF8" w:rsidR="00301567" w:rsidRDefault="003E0D03" w:rsidP="00301567">
      <w:pPr>
        <w:pStyle w:val="EX"/>
      </w:pPr>
      <w:ins w:id="2" w:author="AK2" w:date="2025-11-07T20:41:00Z">
        <w:r>
          <w:rPr>
            <w:lang w:eastAsia="zh-CN"/>
          </w:rPr>
          <w:t xml:space="preserve">[X]                       </w:t>
        </w:r>
        <w:r w:rsidRPr="004735C6">
          <w:rPr>
            <w:lang w:eastAsia="zh-CN"/>
          </w:rPr>
          <w:t>3GPP TS 28.531: "Management and orchestration; Provisioning".</w:t>
        </w:r>
      </w:ins>
    </w:p>
    <w:p w14:paraId="1823200C" w14:textId="77777777" w:rsidR="00301567" w:rsidRDefault="00301567" w:rsidP="00301567">
      <w:pPr>
        <w:pStyle w:val="EX"/>
      </w:pPr>
    </w:p>
    <w:p w14:paraId="5C957757" w14:textId="77777777" w:rsidR="00301567" w:rsidRDefault="00301567" w:rsidP="00301567">
      <w:pPr>
        <w:pStyle w:val="EX"/>
      </w:pPr>
    </w:p>
    <w:p w14:paraId="6D101A19" w14:textId="0AF96564" w:rsidR="00301567" w:rsidRDefault="00301567" w:rsidP="0030156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7A4EAAC" w14:textId="77777777" w:rsidR="00301567" w:rsidRDefault="00301567" w:rsidP="00301567">
      <w:pPr>
        <w:pStyle w:val="EX"/>
        <w:rPr>
          <w:noProof/>
        </w:rPr>
      </w:pPr>
    </w:p>
    <w:p w14:paraId="5D2A4449" w14:textId="77777777" w:rsidR="003E0D03" w:rsidRPr="00E5521C" w:rsidRDefault="003E0D03" w:rsidP="003E0D03">
      <w:pPr>
        <w:pStyle w:val="Heading4"/>
        <w:rPr>
          <w:ins w:id="3" w:author="AK2" w:date="2025-11-07T20:41:00Z"/>
          <w:lang w:eastAsia="ko-KR"/>
        </w:rPr>
      </w:pPr>
      <w:bookmarkStart w:id="4" w:name="_Toc177107278"/>
      <w:bookmarkStart w:id="5" w:name="_Toc177107477"/>
      <w:bookmarkStart w:id="6" w:name="_Toc177107537"/>
      <w:bookmarkStart w:id="7" w:name="_Toc183641373"/>
      <w:ins w:id="8" w:author="AK2" w:date="2025-11-07T20:41:00Z">
        <w:r w:rsidRPr="00E5521C">
          <w:rPr>
            <w:lang w:eastAsia="ko-KR"/>
          </w:rPr>
          <w:t>5.</w:t>
        </w:r>
        <w:r>
          <w:rPr>
            <w:lang w:eastAsia="ko-KR"/>
          </w:rPr>
          <w:t>1.3</w:t>
        </w:r>
        <w:r w:rsidRPr="00E5521C">
          <w:rPr>
            <w:lang w:eastAsia="ko-KR"/>
          </w:rPr>
          <w:t>.3</w:t>
        </w:r>
        <w:r w:rsidRPr="00E5521C">
          <w:rPr>
            <w:lang w:eastAsia="ko-KR"/>
          </w:rPr>
          <w:tab/>
          <w:t>Potential solutions</w:t>
        </w:r>
        <w:bookmarkEnd w:id="4"/>
        <w:bookmarkEnd w:id="5"/>
        <w:bookmarkEnd w:id="6"/>
        <w:bookmarkEnd w:id="7"/>
      </w:ins>
    </w:p>
    <w:p w14:paraId="398A8F25" w14:textId="4F1D9869" w:rsidR="003E0D03" w:rsidRPr="00EA5506" w:rsidRDefault="003E0D03" w:rsidP="003E0D03">
      <w:pPr>
        <w:pStyle w:val="Heading5"/>
        <w:rPr>
          <w:ins w:id="9" w:author="AK2" w:date="2025-11-07T20:41:00Z"/>
          <w:lang w:val="en-US"/>
        </w:rPr>
      </w:pPr>
      <w:ins w:id="10" w:author="AK2" w:date="2025-11-07T20:41:00Z">
        <w:r>
          <w:rPr>
            <w:lang w:val="en-US"/>
          </w:rPr>
          <w:t>5</w:t>
        </w:r>
        <w:r w:rsidRPr="00EA5506">
          <w:rPr>
            <w:lang w:val="en-US"/>
          </w:rPr>
          <w:t>.</w:t>
        </w:r>
        <w:r>
          <w:rPr>
            <w:lang w:val="en-US"/>
          </w:rPr>
          <w:t>1.3</w:t>
        </w:r>
        <w:r w:rsidRPr="00EA5506">
          <w:rPr>
            <w:lang w:val="en-US"/>
          </w:rPr>
          <w:t>.</w:t>
        </w:r>
        <w:r>
          <w:rPr>
            <w:lang w:val="en-US"/>
          </w:rPr>
          <w:t>3.</w:t>
        </w:r>
      </w:ins>
      <w:ins w:id="11" w:author="AK2" w:date="2025-11-07T20:50:00Z">
        <w:r w:rsidR="009A1D72">
          <w:rPr>
            <w:lang w:val="en-US"/>
          </w:rPr>
          <w:t>1</w:t>
        </w:r>
      </w:ins>
      <w:ins w:id="12" w:author="AK2" w:date="2025-11-07T20:41:00Z">
        <w:r w:rsidRPr="00EA5506">
          <w:rPr>
            <w:lang w:val="en-US"/>
          </w:rPr>
          <w:tab/>
          <w:t>Potential solution #</w:t>
        </w:r>
      </w:ins>
      <w:ins w:id="13" w:author="AK2" w:date="2025-11-07T20:51:00Z">
        <w:r w:rsidR="009A1D72">
          <w:rPr>
            <w:lang w:val="en-US"/>
          </w:rPr>
          <w:t>1</w:t>
        </w:r>
      </w:ins>
      <w:ins w:id="14" w:author="AK2" w:date="2025-11-07T20:41:00Z">
        <w:r w:rsidRPr="00EA5506">
          <w:rPr>
            <w:lang w:val="en-US"/>
          </w:rPr>
          <w:t xml:space="preserve">: </w:t>
        </w:r>
      </w:ins>
      <w:ins w:id="15" w:author="AK2" w:date="2025-11-07T20:51:00Z">
        <w:r w:rsidR="009A1D72" w:rsidRPr="009A1D72">
          <w:rPr>
            <w:lang w:val="en-US"/>
          </w:rPr>
          <w:t>Energy Rationing Information Configuration</w:t>
        </w:r>
      </w:ins>
      <w:ins w:id="16" w:author="AK2" w:date="2025-11-07T20:41:00Z">
        <w:r w:rsidRPr="00EA5506">
          <w:rPr>
            <w:lang w:val="en-US"/>
          </w:rPr>
          <w:t xml:space="preserve"> </w:t>
        </w:r>
      </w:ins>
    </w:p>
    <w:p w14:paraId="13A24421" w14:textId="1BAEF493" w:rsidR="003E0D03" w:rsidRDefault="003E0D03" w:rsidP="003E0D03">
      <w:pPr>
        <w:pStyle w:val="Heading6"/>
        <w:rPr>
          <w:ins w:id="17" w:author="AK2" w:date="2025-11-07T20:41:00Z"/>
        </w:rPr>
      </w:pPr>
      <w:ins w:id="18" w:author="AK2" w:date="2025-11-07T20:41:00Z">
        <w:r>
          <w:t>5.1.3.3.</w:t>
        </w:r>
      </w:ins>
      <w:ins w:id="19" w:author="AK2" w:date="2025-11-07T20:52:00Z">
        <w:r w:rsidR="009A1D72">
          <w:t>1</w:t>
        </w:r>
      </w:ins>
      <w:ins w:id="20" w:author="AK2" w:date="2025-11-07T20:41:00Z">
        <w:r>
          <w:t>.1</w:t>
        </w:r>
        <w:r>
          <w:tab/>
          <w:t>Introduction</w:t>
        </w:r>
      </w:ins>
    </w:p>
    <w:p w14:paraId="531C569E" w14:textId="212FF88A" w:rsidR="003E0D03" w:rsidRDefault="003E0D03" w:rsidP="003E0D03">
      <w:pPr>
        <w:rPr>
          <w:ins w:id="21" w:author="AK2" w:date="2025-11-07T20:41:00Z"/>
        </w:rPr>
      </w:pPr>
      <w:ins w:id="22" w:author="AK2" w:date="2025-11-07T20:41:00Z">
        <w:r>
          <w:t xml:space="preserve">The proposed solution is to provide mechanism to </w:t>
        </w:r>
        <w:r w:rsidRPr="008F25CF">
          <w:t xml:space="preserve">configure </w:t>
        </w:r>
        <w:r>
          <w:t>information</w:t>
        </w:r>
        <w:r w:rsidRPr="008F25CF">
          <w:t xml:space="preserve"> related to Energy Rationing</w:t>
        </w:r>
        <w:r>
          <w:t xml:space="preserve"> as there exist none</w:t>
        </w:r>
        <w:r w:rsidRPr="008F25CF">
          <w:t xml:space="preserve">. </w:t>
        </w:r>
        <w:r>
          <w:t>Such</w:t>
        </w:r>
        <w:r w:rsidRPr="008F25CF">
          <w:t xml:space="preserve"> information </w:t>
        </w:r>
      </w:ins>
      <w:ins w:id="23" w:author="AK4" w:date="2025-11-20T10:01:00Z">
        <w:r w:rsidR="00357F02">
          <w:t>includes</w:t>
        </w:r>
        <w:r w:rsidR="00357F02" w:rsidRPr="00357F02">
          <w:t xml:space="preserve"> </w:t>
        </w:r>
        <w:r w:rsidR="00357F02" w:rsidRPr="00357F02">
          <w:t xml:space="preserve">energy rationing causes, maximum energy consumption limits, energy rationing limits </w:t>
        </w:r>
        <w:r w:rsidR="00357F02" w:rsidRPr="00357F02">
          <w:lastRenderedPageBreak/>
          <w:t>of network nodes for particular locations, specific time duration and applicable services</w:t>
        </w:r>
      </w:ins>
      <w:ins w:id="24" w:author="AK4" w:date="2025-11-20T10:02:00Z">
        <w:r w:rsidR="00357F02">
          <w:t>.</w:t>
        </w:r>
      </w:ins>
      <w:ins w:id="25" w:author="AK2" w:date="2025-11-07T20:41:00Z">
        <w:del w:id="26" w:author="AK4" w:date="2025-11-20T10:03:00Z">
          <w:r w:rsidDel="00357F02">
            <w:delText>could</w:delText>
          </w:r>
          <w:r w:rsidRPr="008F25CF" w:rsidDel="00357F02">
            <w:delText xml:space="preserve"> be crucial for maintaining network performance and achieving energy saving objectives</w:delText>
          </w:r>
          <w:r w:rsidDel="00357F02">
            <w:delText xml:space="preserve"> at the same time</w:delText>
          </w:r>
          <w:r w:rsidRPr="008F25CF" w:rsidDel="00357F02">
            <w:delText>.</w:delText>
          </w:r>
        </w:del>
        <w:r w:rsidRPr="008F25CF">
          <w:t xml:space="preserve"> </w:t>
        </w:r>
        <w:r>
          <w:t xml:space="preserve">A network operator may </w:t>
        </w:r>
        <w:r w:rsidRPr="00890192">
          <w:t xml:space="preserve">use it to apply controlled energy usage </w:t>
        </w:r>
        <w:r>
          <w:t>and</w:t>
        </w:r>
        <w:r w:rsidRPr="00890192">
          <w:t xml:space="preserve"> energy-saving in their network</w:t>
        </w:r>
        <w:r>
          <w:t>.</w:t>
        </w:r>
        <w:r w:rsidRPr="00890192">
          <w:t xml:space="preserve"> </w:t>
        </w:r>
        <w:r w:rsidRPr="008F25CF">
          <w:t xml:space="preserve">For example, while selecting network elements or network functions (e.g., </w:t>
        </w:r>
        <w:proofErr w:type="spellStart"/>
        <w:r w:rsidRPr="008F25CF">
          <w:t>gNodeBs</w:t>
        </w:r>
        <w:proofErr w:type="spellEnd"/>
        <w:r w:rsidRPr="008F25CF">
          <w:t>) for the creation of a network slice, an operator may need to consider energy rationing-related aspects of the involved network nodes. This could involve ensuring that only network elements or functions with the lowest current energy consumption relative to their maximum energy consumption limit are selected, thereby maintaining optimal performance even as traffic grows.</w:t>
        </w:r>
        <w:r>
          <w:t xml:space="preserve"> It can be e</w:t>
        </w:r>
        <w:r w:rsidRPr="008F25CF">
          <w:t>nsu</w:t>
        </w:r>
        <w:r>
          <w:t>red that</w:t>
        </w:r>
        <w:r w:rsidRPr="008F25CF">
          <w:t xml:space="preserve"> such nodes are selected which are </w:t>
        </w:r>
        <w:r>
          <w:t xml:space="preserve">providing </w:t>
        </w:r>
        <w:r w:rsidRPr="008F25CF">
          <w:t>services that are eligible for their QoS (Quality of Service) characteristics modifications to save network energy in case energy rationing is in-force.</w:t>
        </w:r>
        <w:r w:rsidRPr="006741F8">
          <w:t xml:space="preserve"> This approach may also assist in prioritizing a node for selection over others based on its energy rationing reason</w:t>
        </w:r>
        <w:r>
          <w:t>.</w:t>
        </w:r>
      </w:ins>
    </w:p>
    <w:p w14:paraId="0133C0D2" w14:textId="11204CF5" w:rsidR="003E0D03" w:rsidRDefault="003E0D03" w:rsidP="003E0D03">
      <w:pPr>
        <w:pStyle w:val="Heading6"/>
        <w:rPr>
          <w:ins w:id="27" w:author="AK2" w:date="2025-11-07T20:41:00Z"/>
          <w:lang w:eastAsia="ko-KR"/>
        </w:rPr>
      </w:pPr>
      <w:ins w:id="28" w:author="AK2" w:date="2025-11-07T20:41:00Z">
        <w:r>
          <w:rPr>
            <w:lang w:eastAsia="ko-KR"/>
          </w:rPr>
          <w:t>5.1.3.3.</w:t>
        </w:r>
      </w:ins>
      <w:ins w:id="29" w:author="AK2" w:date="2025-11-07T20:52:00Z">
        <w:r w:rsidR="009A1D72">
          <w:rPr>
            <w:lang w:eastAsia="ko-KR"/>
          </w:rPr>
          <w:t>1</w:t>
        </w:r>
      </w:ins>
      <w:ins w:id="30" w:author="AK2" w:date="2025-11-07T20:41:00Z">
        <w:r>
          <w:rPr>
            <w:lang w:eastAsia="ko-KR"/>
          </w:rPr>
          <w:t>.2</w:t>
        </w:r>
        <w:r>
          <w:rPr>
            <w:lang w:eastAsia="ko-KR"/>
          </w:rPr>
          <w:tab/>
          <w:t>Description</w:t>
        </w:r>
      </w:ins>
    </w:p>
    <w:p w14:paraId="3978EE77" w14:textId="77777777" w:rsidR="003E0D03" w:rsidRDefault="003E0D03" w:rsidP="003E0D03">
      <w:pPr>
        <w:rPr>
          <w:ins w:id="31" w:author="AK2" w:date="2025-11-07T20:41:00Z"/>
        </w:rPr>
      </w:pPr>
      <w:ins w:id="32" w:author="AK2" w:date="2025-11-07T20:41:00Z">
        <w:r w:rsidRPr="006741F8">
          <w:t>The proposed solution provides NRM enhancements for specifying energy rationing-related information in the network. Such information includes energy rationing causes, maximum energy consumption limits, or energy rationing limits of network nodes for particular locations, for specific time durations and applicable services that can be modified for their QoS characteristics when energy rationing is in-force.</w:t>
        </w:r>
      </w:ins>
    </w:p>
    <w:p w14:paraId="6F610B38" w14:textId="7F4FD84C" w:rsidR="003E0D03" w:rsidRDefault="007E25BD" w:rsidP="003E0D03">
      <w:pPr>
        <w:rPr>
          <w:ins w:id="33" w:author="AK2" w:date="2025-11-07T20:41:00Z"/>
          <w:lang w:eastAsia="zh-CN"/>
        </w:rPr>
      </w:pPr>
      <w:ins w:id="34" w:author="AK4" w:date="2025-11-20T11:11:00Z">
        <w:r>
          <w:rPr>
            <w:lang w:eastAsia="zh-CN"/>
          </w:rPr>
          <w:t xml:space="preserve"> </w:t>
        </w:r>
      </w:ins>
      <w:ins w:id="35" w:author="AK2" w:date="2025-11-07T20:41:00Z">
        <w:del w:id="36" w:author="AK4" w:date="2025-11-20T11:12:00Z">
          <w:r w:rsidR="003E0D03" w:rsidDel="007E25BD">
            <w:rPr>
              <w:lang w:eastAsia="zh-CN"/>
            </w:rPr>
            <w:delText>A new Information Object Class (IOC) named EnergyRationingInfo</w:delText>
          </w:r>
        </w:del>
        <w:r w:rsidR="003E0D03">
          <w:rPr>
            <w:lang w:eastAsia="zh-CN"/>
          </w:rPr>
          <w:t xml:space="preserve"> </w:t>
        </w:r>
      </w:ins>
      <w:ins w:id="37" w:author="AK4" w:date="2025-11-20T11:13:00Z">
        <w:r>
          <w:rPr>
            <w:lang w:eastAsia="zh-CN"/>
          </w:rPr>
          <w:t xml:space="preserve">In particular it </w:t>
        </w:r>
      </w:ins>
      <w:ins w:id="38" w:author="AK2" w:date="2025-11-07T20:41:00Z">
        <w:r w:rsidR="003E0D03">
          <w:rPr>
            <w:lang w:eastAsia="zh-CN"/>
          </w:rPr>
          <w:t xml:space="preserve">is proposed </w:t>
        </w:r>
      </w:ins>
      <w:ins w:id="39" w:author="AK4" w:date="2025-11-20T11:14:00Z">
        <w:r>
          <w:rPr>
            <w:lang w:eastAsia="zh-CN"/>
          </w:rPr>
          <w:t xml:space="preserve">to configure following information in the network </w:t>
        </w:r>
      </w:ins>
      <w:ins w:id="40" w:author="AK2" w:date="2025-11-07T20:41:00Z">
        <w:del w:id="41" w:author="AK4" w:date="2025-11-20T11:14:00Z">
          <w:r w:rsidR="003E0D03" w:rsidDel="007E25BD">
            <w:rPr>
              <w:lang w:eastAsia="zh-CN"/>
            </w:rPr>
            <w:delText>with the following attributes</w:delText>
          </w:r>
        </w:del>
        <w:r w:rsidR="003E0D03">
          <w:rPr>
            <w:lang w:eastAsia="zh-CN"/>
          </w:rPr>
          <w:t>:</w:t>
        </w:r>
      </w:ins>
    </w:p>
    <w:p w14:paraId="78F84D4A" w14:textId="77777777" w:rsidR="003E0D03" w:rsidRDefault="003E0D03" w:rsidP="003E0D03">
      <w:pPr>
        <w:pStyle w:val="B1"/>
        <w:rPr>
          <w:ins w:id="42" w:author="AK2" w:date="2025-11-07T20:41:00Z"/>
          <w:lang w:eastAsia="zh-CN"/>
        </w:rPr>
      </w:pPr>
      <w:proofErr w:type="spellStart"/>
      <w:ins w:id="43" w:author="AK2" w:date="2025-11-07T20:41:00Z">
        <w:r>
          <w:rPr>
            <w:lang w:eastAsia="zh-CN"/>
          </w:rPr>
          <w:t>maxEnergyConsumLimit</w:t>
        </w:r>
        <w:proofErr w:type="spellEnd"/>
        <w:r>
          <w:rPr>
            <w:lang w:eastAsia="zh-CN"/>
          </w:rPr>
          <w:t xml:space="preserve">: This attribute provides the pre-configured maximum energy consumption limit or energy rationing limit allowed for a network node when energy rationing is applied. </w:t>
        </w:r>
        <w:bookmarkStart w:id="44" w:name="_Hlk214525738"/>
        <w:r>
          <w:rPr>
            <w:lang w:eastAsia="zh-CN"/>
          </w:rPr>
          <w:t xml:space="preserve">It represents a threshold beyond which the energy consumption of the node should not exceed when energy rationing is in force. </w:t>
        </w:r>
        <w:bookmarkEnd w:id="44"/>
        <w:r>
          <w:rPr>
            <w:lang w:eastAsia="zh-CN"/>
          </w:rPr>
          <w:t xml:space="preserve">The difference between this limit and the current energy consumption of a node can be utilized as a crucial metric for selecting that node for a given use case scenario. For example, during the creation of a RAN slice, a producer can prioritize the selection of a </w:t>
        </w:r>
        <w:proofErr w:type="spellStart"/>
        <w:r>
          <w:rPr>
            <w:lang w:eastAsia="zh-CN"/>
          </w:rPr>
          <w:t>gNB</w:t>
        </w:r>
        <w:proofErr w:type="spellEnd"/>
        <w:r>
          <w:rPr>
            <w:lang w:eastAsia="zh-CN"/>
          </w:rPr>
          <w:t xml:space="preserve"> whose deficit of current energy consumption compared to its maximum energy consumption limit is higher, providing more margin for performance upscaling while keeping the increased energy consumption within permissible limits for a longer duration. The unit can be in Joules or </w:t>
        </w:r>
        <w:proofErr w:type="spellStart"/>
        <w:r>
          <w:rPr>
            <w:lang w:eastAsia="zh-CN"/>
          </w:rPr>
          <w:t>kWhr</w:t>
        </w:r>
        <w:proofErr w:type="spellEnd"/>
        <w:r>
          <w:rPr>
            <w:lang w:eastAsia="zh-CN"/>
          </w:rPr>
          <w:t>.</w:t>
        </w:r>
      </w:ins>
    </w:p>
    <w:p w14:paraId="68BA0A17" w14:textId="77777777" w:rsidR="003E0D03" w:rsidRDefault="003E0D03" w:rsidP="003E0D03">
      <w:pPr>
        <w:pStyle w:val="B1"/>
        <w:rPr>
          <w:ins w:id="45" w:author="AK2" w:date="2025-11-07T20:41:00Z"/>
          <w:lang w:eastAsia="zh-CN"/>
        </w:rPr>
      </w:pPr>
      <w:proofErr w:type="spellStart"/>
      <w:ins w:id="46" w:author="AK2" w:date="2025-11-07T20:41:00Z">
        <w:r>
          <w:rPr>
            <w:lang w:eastAsia="zh-CN"/>
          </w:rPr>
          <w:t>energyRationingLocation</w:t>
        </w:r>
        <w:proofErr w:type="spellEnd"/>
        <w:r>
          <w:rPr>
            <w:lang w:eastAsia="zh-CN"/>
          </w:rPr>
          <w:t>: This attribute specifies the location where energy rationing is applied within an operator’s network. This information can be used while selecting a node for a certain use case, like whether a node with energy rationing applied can be chosen or not for a given use case scenario.</w:t>
        </w:r>
        <w:r w:rsidRPr="006741F8">
          <w:t xml:space="preserve"> </w:t>
        </w:r>
        <w:r>
          <w:t xml:space="preserve">If yes, a node from that location can be chosen or if not, then it can be ensured that node from that location is not chosen to meet required performance. </w:t>
        </w:r>
        <w:r w:rsidRPr="006741F8">
          <w:rPr>
            <w:lang w:eastAsia="zh-CN"/>
          </w:rPr>
          <w:t>The location can refer to latitude/longitude, CAG cell, or any geographical location/cartesian coordinates/area polygon.</w:t>
        </w:r>
      </w:ins>
    </w:p>
    <w:p w14:paraId="4421F816" w14:textId="77777777" w:rsidR="003E0D03" w:rsidRDefault="003E0D03" w:rsidP="003E0D03">
      <w:pPr>
        <w:pStyle w:val="B1"/>
        <w:rPr>
          <w:ins w:id="47" w:author="AK2" w:date="2025-11-07T20:41:00Z"/>
          <w:lang w:eastAsia="zh-CN"/>
        </w:rPr>
      </w:pPr>
      <w:proofErr w:type="spellStart"/>
      <w:ins w:id="48" w:author="AK2" w:date="2025-11-07T20:41:00Z">
        <w:r>
          <w:rPr>
            <w:lang w:eastAsia="zh-CN"/>
          </w:rPr>
          <w:t>energyRationingTimePeriod</w:t>
        </w:r>
        <w:proofErr w:type="spellEnd"/>
        <w:r>
          <w:rPr>
            <w:lang w:eastAsia="zh-CN"/>
          </w:rPr>
          <w:t>: This attribute provides the time period during which energy rationing is applied in an operator’s network. This information can be used while selecting a node for a certain use case, depending on whether a node with energy rationing applied during a specific time period should be chosen or not for a given use case scenario.</w:t>
        </w:r>
        <w:r w:rsidRPr="00450F50">
          <w:t xml:space="preserve"> </w:t>
        </w:r>
      </w:ins>
    </w:p>
    <w:p w14:paraId="663734C3" w14:textId="77777777" w:rsidR="003E0D03" w:rsidRDefault="003E0D03" w:rsidP="003E0D03">
      <w:pPr>
        <w:pStyle w:val="B1"/>
        <w:rPr>
          <w:ins w:id="49" w:author="AK2" w:date="2025-11-07T20:41:00Z"/>
          <w:lang w:eastAsia="zh-CN"/>
        </w:rPr>
      </w:pPr>
      <w:proofErr w:type="spellStart"/>
      <w:ins w:id="50" w:author="AK2" w:date="2025-11-07T20:41:00Z">
        <w:r>
          <w:rPr>
            <w:lang w:eastAsia="zh-CN"/>
          </w:rPr>
          <w:t>energyRationingCause</w:t>
        </w:r>
        <w:proofErr w:type="spellEnd"/>
        <w:r>
          <w:rPr>
            <w:lang w:eastAsia="zh-CN"/>
          </w:rPr>
          <w:t xml:space="preserve">: This attribute specifies the cause for which energy rationing is applied in an operator’s network. Examples include regulatory requirements, economic reason, </w:t>
        </w:r>
        <w:proofErr w:type="spellStart"/>
        <w:r>
          <w:rPr>
            <w:lang w:eastAsia="zh-CN"/>
          </w:rPr>
          <w:t>electicity</w:t>
        </w:r>
        <w:proofErr w:type="spellEnd"/>
        <w:r>
          <w:rPr>
            <w:lang w:eastAsia="zh-CN"/>
          </w:rPr>
          <w:t xml:space="preserve"> brownouts, or energy blackouts (full outage of energy supplier). Economic reason refers to raising the price of power (energy units) by an energy supplier during certain periods or locations to force operators to use less energy. In such cases, the MNO may need to reduce energy usage to keep its service economical. </w:t>
        </w:r>
        <w:r w:rsidRPr="00450F50">
          <w:rPr>
            <w:lang w:eastAsia="zh-CN"/>
          </w:rPr>
          <w:t>Electricity brownout refers to partial power reduction</w:t>
        </w:r>
        <w:r>
          <w:rPr>
            <w:lang w:eastAsia="zh-CN"/>
          </w:rPr>
          <w:t xml:space="preserve">. Energy blackout refers to a total energy outage at the energy supplier’s end (e.g., due to faults), requiring the MNO to rely on local power backup sources (battery banks, generators, etc.) and potentially reduce energy consumption to continue providing services until power from the energy supplier resumes. A producer can prioritize the selection of a node for slice creation, load balancing, handover, etc., based on the energy rationing cause. For instance, if two nodes are under energy rationing for a given location and time period, the producer may prefer to use the node whose energy rationing cause is driven by economic reasons rather than regulatory reasons, as economic rationing may be relaxed over time, whereas regulatory mandates cannot be relaxed until governing authorities decide so. </w:t>
        </w:r>
      </w:ins>
    </w:p>
    <w:p w14:paraId="6EF015B2" w14:textId="6CB40C86" w:rsidR="003E0D03" w:rsidRDefault="003E0D03" w:rsidP="003E0D03">
      <w:pPr>
        <w:pStyle w:val="B1"/>
        <w:rPr>
          <w:ins w:id="51" w:author="AK2" w:date="2025-11-07T20:41:00Z"/>
          <w:lang w:eastAsia="zh-CN"/>
        </w:rPr>
      </w:pPr>
      <w:proofErr w:type="spellStart"/>
      <w:ins w:id="52" w:author="AK2" w:date="2025-11-07T20:41:00Z">
        <w:r>
          <w:rPr>
            <w:lang w:eastAsia="zh-CN"/>
          </w:rPr>
          <w:t>applicableEnergyRationServices</w:t>
        </w:r>
        <w:proofErr w:type="spellEnd"/>
        <w:r>
          <w:rPr>
            <w:lang w:eastAsia="zh-CN"/>
          </w:rPr>
          <w:t xml:space="preserve">: This attribute identifies the type of services (represented by their 5QI values) that are eligible for their QoS characteristics modifications such as (but not limited to) Priority Level, Packet Delay Budget, Averaging Window, Maximum Data Burst Volume. 5QI values can be standardized 5QI value or non-standardized 5QI value or Operator-specific 5QI as defined in TS 23.501 &amp; TS 28.541. This information can help a consumer to know which services can be modified (i.e. change some or all of their QoS characteristics as explained above) if it selects a node which has energy rationing applied on it. </w:t>
        </w:r>
      </w:ins>
      <w:ins w:id="53" w:author="AK2" w:date="2025-11-07T20:48:00Z">
        <w:r w:rsidR="00B31E06">
          <w:rPr>
            <w:lang w:eastAsia="zh-CN"/>
          </w:rPr>
          <w:t>Further,</w:t>
        </w:r>
      </w:ins>
      <w:ins w:id="54" w:author="AK2" w:date="2025-11-07T20:41:00Z">
        <w:r>
          <w:rPr>
            <w:lang w:eastAsia="zh-CN"/>
          </w:rPr>
          <w:t xml:space="preserve"> a consumer can select </w:t>
        </w:r>
        <w:r>
          <w:rPr>
            <w:lang w:eastAsia="zh-CN"/>
          </w:rPr>
          <w:lastRenderedPageBreak/>
          <w:t>node for certain service which does not belong to energy rationing location or time period i.e. which does not has energy rationing in-force on it. Multiple 5QI values can be defined as a list.</w:t>
        </w:r>
      </w:ins>
    </w:p>
    <w:p w14:paraId="0B7D4D58" w14:textId="2B24EE04" w:rsidR="003E0D03" w:rsidDel="007E25BD" w:rsidRDefault="003E0D03" w:rsidP="003E0D03">
      <w:pPr>
        <w:rPr>
          <w:ins w:id="55" w:author="AK2" w:date="2025-11-07T20:41:00Z"/>
          <w:del w:id="56" w:author="AK4" w:date="2025-11-20T11:15:00Z"/>
          <w:lang w:eastAsia="zh-CN"/>
        </w:rPr>
      </w:pPr>
      <w:ins w:id="57" w:author="AK2" w:date="2025-11-07T20:41:00Z">
        <w:del w:id="58" w:author="AK4" w:date="2025-11-20T11:15:00Z">
          <w:r w:rsidDel="007E25BD">
            <w:rPr>
              <w:lang w:eastAsia="zh-CN"/>
            </w:rPr>
            <w:delText xml:space="preserve">Following is the </w:delText>
          </w:r>
        </w:del>
      </w:ins>
      <w:ins w:id="59" w:author="AK2" w:date="2025-11-07T20:47:00Z">
        <w:del w:id="60" w:author="AK4" w:date="2025-11-20T11:15:00Z">
          <w:r w:rsidR="002D53D3" w:rsidDel="007E25BD">
            <w:rPr>
              <w:lang w:eastAsia="zh-CN"/>
            </w:rPr>
            <w:delText>procedural flow</w:delText>
          </w:r>
        </w:del>
      </w:ins>
      <w:ins w:id="61" w:author="AK2" w:date="2025-11-07T20:41:00Z">
        <w:del w:id="62" w:author="AK4" w:date="2025-11-20T11:15:00Z">
          <w:r w:rsidDel="007E25BD">
            <w:rPr>
              <w:lang w:eastAsia="zh-CN"/>
            </w:rPr>
            <w:delText xml:space="preserve"> of a use case scenario using the energy rationing information:</w:delText>
          </w:r>
        </w:del>
      </w:ins>
    </w:p>
    <w:p w14:paraId="610CF039" w14:textId="4F16238D" w:rsidR="003E0D03" w:rsidDel="007E25BD" w:rsidRDefault="00C81085" w:rsidP="003E0D03">
      <w:pPr>
        <w:rPr>
          <w:ins w:id="63" w:author="AK2" w:date="2025-11-07T20:45:00Z"/>
          <w:del w:id="64" w:author="AK4" w:date="2025-11-20T11:15:00Z"/>
        </w:rPr>
      </w:pPr>
      <w:ins w:id="65" w:author="AK2" w:date="2025-11-07T23:31:00Z">
        <w:del w:id="66" w:author="AK4" w:date="2025-11-20T11:15:00Z">
          <w:r w:rsidDel="007E25BD">
            <w:object w:dxaOrig="9405" w:dyaOrig="9248" w14:anchorId="446A5C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pt;height:462.35pt" o:ole="">
                <v:imagedata r:id="rId8" o:title=""/>
              </v:shape>
              <o:OLEObject Type="Embed" ProgID="Visio.Drawing.15" ShapeID="_x0000_i1025" DrawAspect="Content" ObjectID="_1825142684" r:id="rId9"/>
            </w:object>
          </w:r>
        </w:del>
      </w:ins>
      <w:del w:id="67" w:author="AK4" w:date="2025-11-20T11:15:00Z">
        <w:r w:rsidR="003E0D03" w:rsidDel="007E25BD">
          <w:fldChar w:fldCharType="begin"/>
        </w:r>
        <w:r w:rsidR="008E33FE" w:rsidDel="007E25BD">
          <w:fldChar w:fldCharType="separate"/>
        </w:r>
        <w:r w:rsidR="003E0D03" w:rsidDel="007E25BD">
          <w:fldChar w:fldCharType="end"/>
        </w:r>
      </w:del>
    </w:p>
    <w:p w14:paraId="6C10D303" w14:textId="5B9889BA" w:rsidR="003E0D03" w:rsidDel="007E25BD" w:rsidRDefault="003E0D03" w:rsidP="003E0D03">
      <w:pPr>
        <w:pStyle w:val="TF"/>
        <w:rPr>
          <w:ins w:id="68" w:author="AK2" w:date="2025-11-07T20:41:00Z"/>
          <w:del w:id="69" w:author="AK4" w:date="2025-11-20T11:15:00Z"/>
          <w:lang w:eastAsia="zh-CN"/>
        </w:rPr>
      </w:pPr>
      <w:ins w:id="70" w:author="AK2" w:date="2025-11-07T20:45:00Z">
        <w:del w:id="71" w:author="AK4" w:date="2025-11-20T11:15:00Z">
          <w:r w:rsidRPr="003E0D03" w:rsidDel="007E25BD">
            <w:rPr>
              <w:lang w:eastAsia="en-GB"/>
            </w:rPr>
            <w:delText xml:space="preserve">FIG </w:delText>
          </w:r>
        </w:del>
      </w:ins>
      <w:ins w:id="72" w:author="AK2" w:date="2025-11-07T20:46:00Z">
        <w:del w:id="73" w:author="AK4" w:date="2025-11-20T11:15:00Z">
          <w:r w:rsidDel="007E25BD">
            <w:rPr>
              <w:lang w:eastAsia="en-GB"/>
            </w:rPr>
            <w:delText>1: Procedural Flow</w:delText>
          </w:r>
        </w:del>
      </w:ins>
    </w:p>
    <w:p w14:paraId="4868B0F2" w14:textId="4BFB94CB" w:rsidR="003E0D03" w:rsidDel="007E25BD" w:rsidRDefault="003E0D03" w:rsidP="003E0D03">
      <w:pPr>
        <w:pStyle w:val="B1"/>
        <w:rPr>
          <w:ins w:id="74" w:author="AK2" w:date="2025-11-07T20:41:00Z"/>
          <w:del w:id="75" w:author="AK4" w:date="2025-11-20T11:15:00Z"/>
          <w:lang w:eastAsia="zh-CN"/>
        </w:rPr>
      </w:pPr>
      <w:ins w:id="76" w:author="AK2" w:date="2025-11-07T20:41:00Z">
        <w:del w:id="77" w:author="AK4" w:date="2025-11-20T11:15:00Z">
          <w:r w:rsidDel="007E25BD">
            <w:rPr>
              <w:lang w:eastAsia="zh-CN"/>
            </w:rPr>
            <w:delText xml:space="preserve">1. Energy rationing </w:delText>
          </w:r>
        </w:del>
      </w:ins>
      <w:ins w:id="78" w:author="AK2" w:date="2025-11-07T23:29:00Z">
        <w:del w:id="79" w:author="AK4" w:date="2025-11-20T11:15:00Z">
          <w:r w:rsidR="007924F0" w:rsidDel="007E25BD">
            <w:rPr>
              <w:lang w:eastAsia="zh-CN"/>
            </w:rPr>
            <w:delText>is</w:delText>
          </w:r>
        </w:del>
      </w:ins>
      <w:ins w:id="80" w:author="AK2" w:date="2025-11-07T20:41:00Z">
        <w:del w:id="81" w:author="AK4" w:date="2025-11-20T11:15:00Z">
          <w:r w:rsidDel="007E25BD">
            <w:rPr>
              <w:lang w:eastAsia="zh-CN"/>
            </w:rPr>
            <w:delText xml:space="preserve"> applied in an operator’s network for certain reasons such as location, time duration, etc.</w:delText>
          </w:r>
        </w:del>
      </w:ins>
    </w:p>
    <w:p w14:paraId="7358FF84" w14:textId="466B2B64" w:rsidR="003E0D03" w:rsidDel="007E25BD" w:rsidRDefault="003E0D03" w:rsidP="003E0D03">
      <w:pPr>
        <w:pStyle w:val="B1"/>
        <w:rPr>
          <w:ins w:id="82" w:author="AK2" w:date="2025-11-07T20:41:00Z"/>
          <w:del w:id="83" w:author="AK4" w:date="2025-11-20T11:15:00Z"/>
          <w:lang w:eastAsia="zh-CN"/>
        </w:rPr>
      </w:pPr>
      <w:ins w:id="84" w:author="AK2" w:date="2025-11-07T20:41:00Z">
        <w:del w:id="85" w:author="AK4" w:date="2025-11-20T11:15:00Z">
          <w:r w:rsidDel="007E25BD">
            <w:rPr>
              <w:lang w:eastAsia="zh-CN"/>
            </w:rPr>
            <w:delText xml:space="preserve">2. The MnS consumer sends a createMOI request to the Provisioning MnS producer for the creation of EnergyRationingInfo MOI with information </w:delText>
          </w:r>
        </w:del>
      </w:ins>
      <w:ins w:id="86" w:author="AK2" w:date="2025-11-07T23:33:00Z">
        <w:del w:id="87" w:author="AK4" w:date="2025-11-20T11:15:00Z">
          <w:r w:rsidR="00C81085" w:rsidDel="007E25BD">
            <w:rPr>
              <w:lang w:eastAsia="zh-CN"/>
            </w:rPr>
            <w:delText>related to</w:delText>
          </w:r>
        </w:del>
      </w:ins>
      <w:ins w:id="88" w:author="AK2" w:date="2025-11-07T20:41:00Z">
        <w:del w:id="89" w:author="AK4" w:date="2025-11-20T11:15:00Z">
          <w:r w:rsidDel="007E25BD">
            <w:rPr>
              <w:lang w:eastAsia="zh-CN"/>
            </w:rPr>
            <w:delText xml:space="preserve"> energy rationing as explained above.</w:delText>
          </w:r>
        </w:del>
      </w:ins>
    </w:p>
    <w:p w14:paraId="384F4F5C" w14:textId="1336CB8A" w:rsidR="003E0D03" w:rsidDel="007E25BD" w:rsidRDefault="003E0D03" w:rsidP="003E0D03">
      <w:pPr>
        <w:pStyle w:val="B1"/>
        <w:rPr>
          <w:ins w:id="90" w:author="AK2" w:date="2025-11-07T20:41:00Z"/>
          <w:del w:id="91" w:author="AK4" w:date="2025-11-20T11:15:00Z"/>
          <w:lang w:eastAsia="zh-CN"/>
        </w:rPr>
      </w:pPr>
      <w:ins w:id="92" w:author="AK2" w:date="2025-11-07T20:41:00Z">
        <w:del w:id="93" w:author="AK4" w:date="2025-11-20T11:15:00Z">
          <w:r w:rsidDel="007E25BD">
            <w:rPr>
              <w:lang w:eastAsia="zh-CN"/>
            </w:rPr>
            <w:delText>3. The Provisioning MnS producer sends a createMOI response to the MnS consumer.</w:delText>
          </w:r>
        </w:del>
      </w:ins>
    </w:p>
    <w:p w14:paraId="55A43F2F" w14:textId="03B52725" w:rsidR="003E0D03" w:rsidDel="007E25BD" w:rsidRDefault="003E0D03" w:rsidP="003E0D03">
      <w:pPr>
        <w:pStyle w:val="B1"/>
        <w:rPr>
          <w:ins w:id="94" w:author="AK2" w:date="2025-11-07T20:41:00Z"/>
          <w:del w:id="95" w:author="AK4" w:date="2025-11-20T11:15:00Z"/>
          <w:lang w:eastAsia="zh-CN"/>
        </w:rPr>
      </w:pPr>
      <w:ins w:id="96" w:author="AK2" w:date="2025-11-07T20:41:00Z">
        <w:del w:id="97" w:author="AK4" w:date="2025-11-20T11:15:00Z">
          <w:r w:rsidDel="007E25BD">
            <w:rPr>
              <w:lang w:eastAsia="zh-CN"/>
            </w:rPr>
            <w:delText>4. The MnS consumer sends a Network Slice Subnet Instance Allocation request to the Provisioning MnS producer as per clause 7.3 (step 1) of TS 28.531[2].</w:delText>
          </w:r>
        </w:del>
      </w:ins>
    </w:p>
    <w:p w14:paraId="1918C1D9" w14:textId="60103B3D" w:rsidR="003E0D03" w:rsidDel="007E25BD" w:rsidRDefault="003E0D03" w:rsidP="003E0D03">
      <w:pPr>
        <w:pStyle w:val="B1"/>
        <w:rPr>
          <w:ins w:id="98" w:author="AK2" w:date="2025-11-07T20:41:00Z"/>
          <w:del w:id="99" w:author="AK4" w:date="2025-11-20T11:15:00Z"/>
          <w:lang w:eastAsia="zh-CN"/>
        </w:rPr>
      </w:pPr>
      <w:ins w:id="100" w:author="AK2" w:date="2025-11-07T20:41:00Z">
        <w:del w:id="101" w:author="AK4" w:date="2025-11-20T11:15:00Z">
          <w:r w:rsidDel="007E25BD">
            <w:rPr>
              <w:lang w:eastAsia="zh-CN"/>
            </w:rPr>
            <w:delText>5. The Provisioning MnS producer identifies the NetworkSliceSubnet MOI (node) to be used (step 4a-1 of clause 7.3 in TS 28.531) as per the mechanism stated in the following steps 5a, 5b, and 5c.</w:delText>
          </w:r>
        </w:del>
      </w:ins>
    </w:p>
    <w:p w14:paraId="65D15827" w14:textId="0FA3B222" w:rsidR="003E0D03" w:rsidDel="007E25BD" w:rsidRDefault="003E0D03" w:rsidP="003E0D03">
      <w:pPr>
        <w:pStyle w:val="B1"/>
        <w:rPr>
          <w:ins w:id="102" w:author="AK2" w:date="2025-11-07T20:41:00Z"/>
          <w:del w:id="103" w:author="AK4" w:date="2025-11-20T11:15:00Z"/>
          <w:lang w:eastAsia="zh-CN"/>
        </w:rPr>
      </w:pPr>
      <w:ins w:id="104" w:author="AK2" w:date="2025-11-07T20:41:00Z">
        <w:del w:id="105" w:author="AK4" w:date="2025-11-20T11:15:00Z">
          <w:r w:rsidDel="007E25BD">
            <w:rPr>
              <w:lang w:eastAsia="zh-CN"/>
            </w:rPr>
            <w:lastRenderedPageBreak/>
            <w:delText>5a. The Provisioning MnS producer, now behaving as the Performance Assurance (PA) MnS consumer, sends a createMOI(PerfMetricJob) request to the PA MnS producer to obtain the current energy consumption of applicable nodes.</w:delText>
          </w:r>
        </w:del>
      </w:ins>
    </w:p>
    <w:p w14:paraId="2B2FC475" w14:textId="054E70D6" w:rsidR="003E0D03" w:rsidDel="007E25BD" w:rsidRDefault="003E0D03" w:rsidP="003E0D03">
      <w:pPr>
        <w:pStyle w:val="B1"/>
        <w:rPr>
          <w:ins w:id="106" w:author="AK2" w:date="2025-11-07T20:41:00Z"/>
          <w:del w:id="107" w:author="AK4" w:date="2025-11-20T11:15:00Z"/>
          <w:lang w:eastAsia="zh-CN"/>
        </w:rPr>
      </w:pPr>
      <w:ins w:id="108" w:author="AK2" w:date="2025-11-07T20:41:00Z">
        <w:del w:id="109" w:author="AK4" w:date="2025-11-20T11:15:00Z">
          <w:r w:rsidDel="007E25BD">
            <w:rPr>
              <w:lang w:eastAsia="zh-CN"/>
            </w:rPr>
            <w:delText>5b. The PA MnS producer sends a createMOI response message to the PA MnS consumer with the required performance metrics of energy consumption.</w:delText>
          </w:r>
        </w:del>
      </w:ins>
    </w:p>
    <w:p w14:paraId="629092BF" w14:textId="5B65944F" w:rsidR="003E0D03" w:rsidDel="007E25BD" w:rsidRDefault="003E0D03" w:rsidP="003E0D03">
      <w:pPr>
        <w:pStyle w:val="B1"/>
        <w:rPr>
          <w:ins w:id="110" w:author="AK2" w:date="2025-11-07T20:41:00Z"/>
          <w:del w:id="111" w:author="AK4" w:date="2025-11-20T11:15:00Z"/>
          <w:lang w:eastAsia="zh-CN"/>
        </w:rPr>
      </w:pPr>
      <w:ins w:id="112" w:author="AK2" w:date="2025-11-07T20:41:00Z">
        <w:del w:id="113" w:author="AK4" w:date="2025-11-20T11:15:00Z">
          <w:r w:rsidDel="007E25BD">
            <w:rPr>
              <w:lang w:eastAsia="zh-CN"/>
            </w:rPr>
            <w:delText>5c. The PA MnS consumer calculates the difference between the current energy consumption of nodes and their respective maximum energy consumption limits. This information, along with other information from the EnergyRationingInfo MOI, is used for the selection of suitable nodes for slice subnet creation. For example, it can select a gNB which has the highest deficit between current energy consumption compared to its maximum energy consumption limit.</w:delText>
          </w:r>
        </w:del>
      </w:ins>
    </w:p>
    <w:p w14:paraId="3ACC1053" w14:textId="348C1264" w:rsidR="008F25CF" w:rsidDel="007E25BD" w:rsidRDefault="003E0D03" w:rsidP="002D53D3">
      <w:pPr>
        <w:pStyle w:val="B1"/>
        <w:rPr>
          <w:del w:id="114" w:author="AK4" w:date="2025-11-20T11:15:00Z"/>
        </w:rPr>
      </w:pPr>
      <w:ins w:id="115" w:author="AK2" w:date="2025-11-07T20:41:00Z">
        <w:del w:id="116" w:author="AK4" w:date="2025-11-20T11:15:00Z">
          <w:r w:rsidRPr="003E0D03" w:rsidDel="007E25BD">
            <w:delText>6. The Provisioning MnS producer notifies the MnS consumer of the Network Slice Subnet Instance Allocation</w:delText>
          </w:r>
        </w:del>
      </w:ins>
      <w:ins w:id="117" w:author="AK2" w:date="2025-11-07T20:43:00Z">
        <w:del w:id="118" w:author="AK4" w:date="2025-11-20T11:15:00Z">
          <w:r w:rsidRPr="003E0D03" w:rsidDel="007E25BD">
            <w:delText xml:space="preserve"> result as per clause 7.3 (step 6a) of TS 28.531.</w:delText>
          </w:r>
        </w:del>
      </w:ins>
    </w:p>
    <w:p w14:paraId="06ED47A1" w14:textId="77777777" w:rsidR="002D53D3" w:rsidRDefault="002D53D3" w:rsidP="008F25CF">
      <w:pPr>
        <w:rPr>
          <w:lang w:eastAsia="zh-CN"/>
        </w:rPr>
      </w:pPr>
    </w:p>
    <w:p w14:paraId="2CEF4C19" w14:textId="77777777" w:rsidR="00B07C70" w:rsidRDefault="00B07C70" w:rsidP="00B07C7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6EC45211" w14:textId="77777777" w:rsidR="003F39CD" w:rsidRDefault="003F39CD" w:rsidP="003F39CD">
      <w:pPr>
        <w:pStyle w:val="B1"/>
        <w:rPr>
          <w:noProof/>
        </w:rPr>
      </w:pPr>
    </w:p>
    <w:sectPr w:rsidR="003F39CD" w:rsidSect="000B7FED">
      <w:headerReference w:type="even" r:id="rId10"/>
      <w:headerReference w:type="default" r:id="rId11"/>
      <w:headerReference w:type="firs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EB6A7" w14:textId="77777777" w:rsidR="008E33FE" w:rsidRDefault="008E33FE">
      <w:r>
        <w:separator/>
      </w:r>
    </w:p>
  </w:endnote>
  <w:endnote w:type="continuationSeparator" w:id="0">
    <w:p w14:paraId="620D20EC" w14:textId="77777777" w:rsidR="008E33FE" w:rsidRDefault="008E3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23315" w14:textId="77777777" w:rsidR="008E33FE" w:rsidRDefault="008E33FE">
      <w:r>
        <w:separator/>
      </w:r>
    </w:p>
  </w:footnote>
  <w:footnote w:type="continuationSeparator" w:id="0">
    <w:p w14:paraId="71FBA8D8" w14:textId="77777777" w:rsidR="008E33FE" w:rsidRDefault="008E33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K2">
    <w15:presenceInfo w15:providerId="None" w15:userId="AK2"/>
  </w15:person>
  <w15:person w15:author="AK4">
    <w15:presenceInfo w15:providerId="None" w15:userId="A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3E09"/>
    <w:rsid w:val="000465F7"/>
    <w:rsid w:val="00056295"/>
    <w:rsid w:val="00070E09"/>
    <w:rsid w:val="00094FC2"/>
    <w:rsid w:val="000A26C2"/>
    <w:rsid w:val="000A6394"/>
    <w:rsid w:val="000B7AC0"/>
    <w:rsid w:val="000B7FED"/>
    <w:rsid w:val="000C038A"/>
    <w:rsid w:val="000C6598"/>
    <w:rsid w:val="000D44B3"/>
    <w:rsid w:val="001253F3"/>
    <w:rsid w:val="00145D43"/>
    <w:rsid w:val="00155812"/>
    <w:rsid w:val="00165133"/>
    <w:rsid w:val="00192C46"/>
    <w:rsid w:val="001A08B3"/>
    <w:rsid w:val="001A361D"/>
    <w:rsid w:val="001A7B60"/>
    <w:rsid w:val="001B52F0"/>
    <w:rsid w:val="001B7A65"/>
    <w:rsid w:val="001D435F"/>
    <w:rsid w:val="001D62ED"/>
    <w:rsid w:val="001E41F3"/>
    <w:rsid w:val="001F2C64"/>
    <w:rsid w:val="001F3423"/>
    <w:rsid w:val="00201C16"/>
    <w:rsid w:val="00246CE9"/>
    <w:rsid w:val="0026004D"/>
    <w:rsid w:val="002640DD"/>
    <w:rsid w:val="00275D12"/>
    <w:rsid w:val="00283445"/>
    <w:rsid w:val="00284FEB"/>
    <w:rsid w:val="002860C4"/>
    <w:rsid w:val="002B5741"/>
    <w:rsid w:val="002D53D3"/>
    <w:rsid w:val="002E472E"/>
    <w:rsid w:val="00301567"/>
    <w:rsid w:val="00305409"/>
    <w:rsid w:val="00321F75"/>
    <w:rsid w:val="003524A5"/>
    <w:rsid w:val="00357F02"/>
    <w:rsid w:val="003609EF"/>
    <w:rsid w:val="0036231A"/>
    <w:rsid w:val="00374DD4"/>
    <w:rsid w:val="00382270"/>
    <w:rsid w:val="003A4DF0"/>
    <w:rsid w:val="003C058C"/>
    <w:rsid w:val="003E0D03"/>
    <w:rsid w:val="003E1A36"/>
    <w:rsid w:val="003E4AC5"/>
    <w:rsid w:val="003F39CD"/>
    <w:rsid w:val="003F3D3A"/>
    <w:rsid w:val="003F7F2D"/>
    <w:rsid w:val="00410371"/>
    <w:rsid w:val="004242F1"/>
    <w:rsid w:val="00450F50"/>
    <w:rsid w:val="004600FF"/>
    <w:rsid w:val="004735C6"/>
    <w:rsid w:val="004B2711"/>
    <w:rsid w:val="004B75B7"/>
    <w:rsid w:val="00505A3B"/>
    <w:rsid w:val="005141D9"/>
    <w:rsid w:val="0051580D"/>
    <w:rsid w:val="00547111"/>
    <w:rsid w:val="00577656"/>
    <w:rsid w:val="00592D74"/>
    <w:rsid w:val="005A7751"/>
    <w:rsid w:val="005B63F4"/>
    <w:rsid w:val="005C25AC"/>
    <w:rsid w:val="005D047A"/>
    <w:rsid w:val="005E2C44"/>
    <w:rsid w:val="00612EBD"/>
    <w:rsid w:val="00621188"/>
    <w:rsid w:val="006257ED"/>
    <w:rsid w:val="00643104"/>
    <w:rsid w:val="00653DE4"/>
    <w:rsid w:val="00665C47"/>
    <w:rsid w:val="006741F8"/>
    <w:rsid w:val="0068417A"/>
    <w:rsid w:val="006864CD"/>
    <w:rsid w:val="00695808"/>
    <w:rsid w:val="006B46FB"/>
    <w:rsid w:val="006D0A9F"/>
    <w:rsid w:val="006E21FB"/>
    <w:rsid w:val="00706597"/>
    <w:rsid w:val="00720309"/>
    <w:rsid w:val="00767FDB"/>
    <w:rsid w:val="00774448"/>
    <w:rsid w:val="007901D8"/>
    <w:rsid w:val="00792342"/>
    <w:rsid w:val="007924F0"/>
    <w:rsid w:val="007977A8"/>
    <w:rsid w:val="007B512A"/>
    <w:rsid w:val="007C2097"/>
    <w:rsid w:val="007D651A"/>
    <w:rsid w:val="007D6A07"/>
    <w:rsid w:val="007E25BD"/>
    <w:rsid w:val="007F6F06"/>
    <w:rsid w:val="007F7259"/>
    <w:rsid w:val="008040A8"/>
    <w:rsid w:val="00816F91"/>
    <w:rsid w:val="00825B2D"/>
    <w:rsid w:val="008279FA"/>
    <w:rsid w:val="008626E7"/>
    <w:rsid w:val="00870EE7"/>
    <w:rsid w:val="008863B9"/>
    <w:rsid w:val="00890192"/>
    <w:rsid w:val="0089533D"/>
    <w:rsid w:val="008A45A6"/>
    <w:rsid w:val="008C3F49"/>
    <w:rsid w:val="008D3CCC"/>
    <w:rsid w:val="008D6E18"/>
    <w:rsid w:val="008E33FE"/>
    <w:rsid w:val="008F25CF"/>
    <w:rsid w:val="008F3789"/>
    <w:rsid w:val="008F686C"/>
    <w:rsid w:val="009148DE"/>
    <w:rsid w:val="009355CE"/>
    <w:rsid w:val="00941E30"/>
    <w:rsid w:val="009531B0"/>
    <w:rsid w:val="009741B3"/>
    <w:rsid w:val="009777D9"/>
    <w:rsid w:val="00991B88"/>
    <w:rsid w:val="009A1D72"/>
    <w:rsid w:val="009A2E91"/>
    <w:rsid w:val="009A5753"/>
    <w:rsid w:val="009A579D"/>
    <w:rsid w:val="009B4D00"/>
    <w:rsid w:val="009E3297"/>
    <w:rsid w:val="009E5B96"/>
    <w:rsid w:val="009F734F"/>
    <w:rsid w:val="00A0022F"/>
    <w:rsid w:val="00A246B6"/>
    <w:rsid w:val="00A47E70"/>
    <w:rsid w:val="00A50CF0"/>
    <w:rsid w:val="00A61103"/>
    <w:rsid w:val="00A715FF"/>
    <w:rsid w:val="00A7671C"/>
    <w:rsid w:val="00A849DA"/>
    <w:rsid w:val="00AA2CBC"/>
    <w:rsid w:val="00AC5820"/>
    <w:rsid w:val="00AC7106"/>
    <w:rsid w:val="00AD1CD8"/>
    <w:rsid w:val="00B07C70"/>
    <w:rsid w:val="00B11719"/>
    <w:rsid w:val="00B25431"/>
    <w:rsid w:val="00B258BB"/>
    <w:rsid w:val="00B26963"/>
    <w:rsid w:val="00B27B84"/>
    <w:rsid w:val="00B31E06"/>
    <w:rsid w:val="00B421BC"/>
    <w:rsid w:val="00B67B97"/>
    <w:rsid w:val="00B83325"/>
    <w:rsid w:val="00B968C8"/>
    <w:rsid w:val="00BA3EC5"/>
    <w:rsid w:val="00BA51D9"/>
    <w:rsid w:val="00BB5DFC"/>
    <w:rsid w:val="00BD279D"/>
    <w:rsid w:val="00BD6BB8"/>
    <w:rsid w:val="00BE1F68"/>
    <w:rsid w:val="00C66BA2"/>
    <w:rsid w:val="00C81085"/>
    <w:rsid w:val="00C81EE2"/>
    <w:rsid w:val="00C870F6"/>
    <w:rsid w:val="00C95985"/>
    <w:rsid w:val="00C9624A"/>
    <w:rsid w:val="00CA5950"/>
    <w:rsid w:val="00CC3BF3"/>
    <w:rsid w:val="00CC5026"/>
    <w:rsid w:val="00CC68BF"/>
    <w:rsid w:val="00CC68D0"/>
    <w:rsid w:val="00CD357F"/>
    <w:rsid w:val="00CD38B2"/>
    <w:rsid w:val="00D03843"/>
    <w:rsid w:val="00D03F9A"/>
    <w:rsid w:val="00D06D51"/>
    <w:rsid w:val="00D24991"/>
    <w:rsid w:val="00D50255"/>
    <w:rsid w:val="00D66520"/>
    <w:rsid w:val="00D7797E"/>
    <w:rsid w:val="00D84AE9"/>
    <w:rsid w:val="00D9124E"/>
    <w:rsid w:val="00D91EA2"/>
    <w:rsid w:val="00DD1600"/>
    <w:rsid w:val="00DE34CF"/>
    <w:rsid w:val="00E13F3D"/>
    <w:rsid w:val="00E30D3E"/>
    <w:rsid w:val="00E34898"/>
    <w:rsid w:val="00E559D3"/>
    <w:rsid w:val="00E7424B"/>
    <w:rsid w:val="00E74BF0"/>
    <w:rsid w:val="00EB09B7"/>
    <w:rsid w:val="00EB0B35"/>
    <w:rsid w:val="00EE7D7C"/>
    <w:rsid w:val="00F11D50"/>
    <w:rsid w:val="00F25D98"/>
    <w:rsid w:val="00F300FB"/>
    <w:rsid w:val="00F80EB6"/>
    <w:rsid w:val="00FB6386"/>
    <w:rsid w:val="00FC4D33"/>
    <w:rsid w:val="00FC7A9D"/>
    <w:rsid w:val="00FF59F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3F39CD"/>
    <w:rPr>
      <w:rFonts w:ascii="Times New Roman" w:hAnsi="Times New Roman"/>
      <w:lang w:val="en-GB" w:eastAsia="en-US"/>
    </w:rPr>
  </w:style>
  <w:style w:type="character" w:customStyle="1" w:styleId="B2Char">
    <w:name w:val="B2 Char"/>
    <w:link w:val="B2"/>
    <w:qFormat/>
    <w:locked/>
    <w:rsid w:val="003F39CD"/>
    <w:rPr>
      <w:rFonts w:ascii="Times New Roman" w:hAnsi="Times New Roman"/>
      <w:lang w:val="en-GB" w:eastAsia="en-US"/>
    </w:rPr>
  </w:style>
  <w:style w:type="character" w:customStyle="1" w:styleId="TFChar">
    <w:name w:val="TF Char"/>
    <w:link w:val="TF"/>
    <w:qFormat/>
    <w:rsid w:val="001D62ED"/>
    <w:rPr>
      <w:rFonts w:ascii="Arial" w:hAnsi="Arial"/>
      <w:b/>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B07C70"/>
    <w:rPr>
      <w:rFonts w:ascii="Arial" w:hAnsi="Arial"/>
      <w:b/>
      <w:noProof/>
      <w:sz w:val="18"/>
      <w:lang w:val="en-GB" w:eastAsia="en-US"/>
    </w:rPr>
  </w:style>
  <w:style w:type="character" w:customStyle="1" w:styleId="Heading1Char">
    <w:name w:val="Heading 1 Char"/>
    <w:basedOn w:val="DefaultParagraphFont"/>
    <w:link w:val="Heading1"/>
    <w:rsid w:val="00816F91"/>
    <w:rPr>
      <w:rFonts w:ascii="Arial" w:hAnsi="Arial"/>
      <w:sz w:val="36"/>
      <w:lang w:val="en-GB" w:eastAsia="en-US"/>
    </w:rPr>
  </w:style>
  <w:style w:type="character" w:customStyle="1" w:styleId="Heading2Char">
    <w:name w:val="Heading 2 Char"/>
    <w:basedOn w:val="DefaultParagraphFont"/>
    <w:link w:val="Heading2"/>
    <w:rsid w:val="00816F91"/>
    <w:rPr>
      <w:rFonts w:ascii="Arial" w:hAnsi="Arial"/>
      <w:sz w:val="32"/>
      <w:lang w:val="en-GB" w:eastAsia="en-US"/>
    </w:rPr>
  </w:style>
  <w:style w:type="paragraph" w:styleId="Bibliography">
    <w:name w:val="Bibliography"/>
    <w:basedOn w:val="Normal"/>
    <w:next w:val="Normal"/>
    <w:uiPriority w:val="37"/>
    <w:semiHidden/>
    <w:unhideWhenUsed/>
    <w:rsid w:val="008C3F49"/>
  </w:style>
  <w:style w:type="character" w:customStyle="1" w:styleId="EditorsNoteChar">
    <w:name w:val="Editor's Note Char"/>
    <w:aliases w:val="EN Char"/>
    <w:link w:val="EditorsNote"/>
    <w:rsid w:val="008C3F49"/>
    <w:rPr>
      <w:rFonts w:ascii="Times New Roman" w:hAnsi="Times New Roman"/>
      <w:color w:val="FF0000"/>
      <w:lang w:val="en-GB" w:eastAsia="en-US"/>
    </w:rPr>
  </w:style>
  <w:style w:type="character" w:customStyle="1" w:styleId="EXChar">
    <w:name w:val="EX Char"/>
    <w:link w:val="EX"/>
    <w:qFormat/>
    <w:rsid w:val="0030156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D1C05-D996-452C-8658-5E9CDED1D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4</Pages>
  <Words>1386</Words>
  <Characters>7905</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K4</cp:lastModifiedBy>
  <cp:revision>4</cp:revision>
  <cp:lastPrinted>1900-01-01T06:00:00Z</cp:lastPrinted>
  <dcterms:created xsi:type="dcterms:W3CDTF">2025-11-20T17:09:00Z</dcterms:created>
  <dcterms:modified xsi:type="dcterms:W3CDTF">2025-11-20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5</vt:lpwstr>
  </property>
  <property fmtid="{D5CDD505-2E9C-101B-9397-08002B2CF9AE}" pid="3" name="MtgSeq">
    <vt:lpwstr>154</vt:lpwstr>
  </property>
  <property fmtid="{D5CDD505-2E9C-101B-9397-08002B2CF9AE}" pid="4" name="MtgTitle">
    <vt:lpwstr/>
  </property>
  <property fmtid="{D5CDD505-2E9C-101B-9397-08002B2CF9AE}" pid="5" name="Location">
    <vt:lpwstr>Changsha, Hunan Province</vt:lpwstr>
  </property>
  <property fmtid="{D5CDD505-2E9C-101B-9397-08002B2CF9AE}" pid="6" name="Country">
    <vt:lpwstr>China</vt:lpwstr>
  </property>
  <property fmtid="{D5CDD505-2E9C-101B-9397-08002B2CF9AE}" pid="7" name="StartDate">
    <vt:lpwstr>15th Apr 2024</vt:lpwstr>
  </property>
  <property fmtid="{D5CDD505-2E9C-101B-9397-08002B2CF9AE}" pid="8" name="EndDate">
    <vt:lpwstr>19th Apr 2024</vt:lpwstr>
  </property>
  <property fmtid="{D5CDD505-2E9C-101B-9397-08002B2CF9AE}" pid="9" name="Tdoc#">
    <vt:lpwstr>S5-241799</vt:lpwstr>
  </property>
  <property fmtid="{D5CDD505-2E9C-101B-9397-08002B2CF9AE}" pid="10" name="Spec#">
    <vt:lpwstr>28.552</vt:lpwstr>
  </property>
  <property fmtid="{D5CDD505-2E9C-101B-9397-08002B2CF9AE}" pid="11" name="Cr#">
    <vt:lpwstr>0559</vt:lpwstr>
  </property>
  <property fmtid="{D5CDD505-2E9C-101B-9397-08002B2CF9AE}" pid="12" name="Revision">
    <vt:lpwstr>-</vt:lpwstr>
  </property>
  <property fmtid="{D5CDD505-2E9C-101B-9397-08002B2CF9AE}" pid="13" name="Version">
    <vt:lpwstr>18.6.0</vt:lpwstr>
  </property>
  <property fmtid="{D5CDD505-2E9C-101B-9397-08002B2CF9AE}" pid="14" name="CrTitle">
    <vt:lpwstr>Rel-19 CR TS 28.552 Distribution of delay over Uplink air-interface</vt:lpwstr>
  </property>
  <property fmtid="{D5CDD505-2E9C-101B-9397-08002B2CF9AE}" pid="15" name="SourceIfWg">
    <vt:lpwstr>Samsung R&amp;D Institute UK</vt:lpwstr>
  </property>
  <property fmtid="{D5CDD505-2E9C-101B-9397-08002B2CF9AE}" pid="16" name="SourceIfTsg">
    <vt:lpwstr/>
  </property>
  <property fmtid="{D5CDD505-2E9C-101B-9397-08002B2CF9AE}" pid="17" name="RelatedWis">
    <vt:lpwstr>PM_KPI_5G_Ph4</vt:lpwstr>
  </property>
  <property fmtid="{D5CDD505-2E9C-101B-9397-08002B2CF9AE}" pid="18" name="Cat">
    <vt:lpwstr>B</vt:lpwstr>
  </property>
  <property fmtid="{D5CDD505-2E9C-101B-9397-08002B2CF9AE}" pid="19" name="ResDate">
    <vt:lpwstr>2024-04-07</vt:lpwstr>
  </property>
  <property fmtid="{D5CDD505-2E9C-101B-9397-08002B2CF9AE}" pid="20" name="Release">
    <vt:lpwstr>Rel-19</vt:lpwstr>
  </property>
</Properties>
</file>